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63C51" w:rsidRPr="00563C51" w14:paraId="1827958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F67AF1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D742B8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63C51" w:rsidRPr="00563C51" w14:paraId="7AB7C3B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9FA86B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0CE4F1" w14:textId="77777777" w:rsidR="007C159A" w:rsidRPr="00563C51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63C51" w:rsidRPr="00563C51" w14:paraId="55AE5FF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DD5A30" w14:textId="77777777" w:rsidR="008C3C67" w:rsidRPr="00563C5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D9E18B" w14:textId="77777777" w:rsidR="002D4CC5" w:rsidRPr="00563C51" w:rsidRDefault="00563C51" w:rsidP="00AB15C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  <w:tr w:rsidR="00563C51" w:rsidRPr="00563C51" w14:paraId="5102E57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A3A793" w14:textId="77777777" w:rsidR="007B7E08" w:rsidRPr="00563C51" w:rsidRDefault="007B7E08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607205" w14:textId="77777777" w:rsidR="007B7E08" w:rsidRPr="00563C51" w:rsidRDefault="007B7E08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</w:tc>
      </w:tr>
    </w:tbl>
    <w:p w14:paraId="7729A9D2" w14:textId="77777777" w:rsidR="008C3C67" w:rsidRPr="00563C5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563C51" w:rsidRPr="00563C51" w14:paraId="65632929" w14:textId="77777777" w:rsidTr="00EC0E03">
        <w:tc>
          <w:tcPr>
            <w:tcW w:w="0" w:type="auto"/>
          </w:tcPr>
          <w:p w14:paraId="1464C1D9" w14:textId="77777777" w:rsidR="009C1CF1" w:rsidRPr="00563C51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86D4C50" w14:textId="56341C40" w:rsidR="009C1CF1" w:rsidRPr="00563C5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AD1BAE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141598E5" w14:textId="77777777" w:rsidR="00DC3980" w:rsidRPr="00563C5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1B97382D" w14:textId="77777777" w:rsidR="003A0EC8" w:rsidRPr="00563C51" w:rsidRDefault="00AB15C7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CES</w:t>
            </w:r>
            <w:r w:rsidR="0012157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IÓN DE REGISTRO DE PRODUCTO AGROQUÍMICO</w:t>
            </w:r>
          </w:p>
          <w:p w14:paraId="1352C58E" w14:textId="77777777" w:rsidR="004D51BA" w:rsidRPr="00563C51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69719CB2" w14:textId="46F8FB79" w:rsidR="00563C51" w:rsidRPr="00563C51" w:rsidRDefault="00AD1BAE" w:rsidP="00563C5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563C51" w:rsidRPr="00563C51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469536C6" w14:textId="77777777" w:rsidR="00DA6A26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63C51" w:rsidRPr="00563C51" w14:paraId="4F0A49C5" w14:textId="77777777" w:rsidTr="00EC0E03">
        <w:tc>
          <w:tcPr>
            <w:tcW w:w="0" w:type="auto"/>
          </w:tcPr>
          <w:p w14:paraId="282F04EE" w14:textId="77777777" w:rsidR="008C3C67" w:rsidRPr="00563C5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EDCDBAE" w14:textId="2D36D3E4" w:rsidR="008C3C67" w:rsidRPr="00563C5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AD1BAE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9E4650B" w14:textId="77777777" w:rsidR="003A0EC8" w:rsidRPr="00563C51" w:rsidRDefault="003A0EC8" w:rsidP="00563C5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7A055818" w14:textId="77777777" w:rsidR="00563C51" w:rsidRDefault="003A0EC8" w:rsidP="00563C5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Acuerdo Gubernativo No. 343-2010 Reg</w:t>
            </w:r>
            <w:r w:rsidR="0012157E" w:rsidRPr="00563C51">
              <w:rPr>
                <w:rFonts w:ascii="Arial" w:hAnsi="Arial" w:cs="Arial"/>
                <w:color w:val="404040" w:themeColor="text1" w:themeTint="BF"/>
              </w:rPr>
              <w:t>lamento de la Ley de</w:t>
            </w: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395B71" w:rsidRPr="00563C51">
              <w:rPr>
                <w:rFonts w:ascii="Arial" w:hAnsi="Arial" w:cs="Arial"/>
                <w:color w:val="404040" w:themeColor="text1" w:themeTint="BF"/>
              </w:rPr>
              <w:t xml:space="preserve">Registro de </w:t>
            </w:r>
            <w:r w:rsidRPr="00563C51">
              <w:rPr>
                <w:rFonts w:ascii="Arial" w:hAnsi="Arial" w:cs="Arial"/>
                <w:color w:val="404040" w:themeColor="text1" w:themeTint="BF"/>
              </w:rPr>
              <w:t>Productos Agroquímicos.</w:t>
            </w:r>
          </w:p>
          <w:p w14:paraId="3A118FA6" w14:textId="77777777" w:rsidR="00563C51" w:rsidRDefault="00563C51" w:rsidP="00563C5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4EC0A1C1" w14:textId="77777777" w:rsidR="003A0EC8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63C51" w:rsidRPr="00563C51" w14:paraId="48E97136" w14:textId="77777777" w:rsidTr="00EC0E03">
        <w:tc>
          <w:tcPr>
            <w:tcW w:w="0" w:type="auto"/>
          </w:tcPr>
          <w:p w14:paraId="79738F6C" w14:textId="78C4FCE4" w:rsidR="008C3C67" w:rsidRPr="00563C51" w:rsidRDefault="00FC369D" w:rsidP="00FC369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152195E" w14:textId="77777777" w:rsidR="008C3C67" w:rsidRPr="002B325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  <w:p w14:paraId="25A42429" w14:textId="77777777" w:rsidR="002D4CC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563C51" w:rsidRPr="002B325C" w14:paraId="0AD050E5" w14:textId="77777777" w:rsidTr="00327E4F">
              <w:tc>
                <w:tcPr>
                  <w:tcW w:w="4070" w:type="dxa"/>
                </w:tcPr>
                <w:p w14:paraId="250BF9C9" w14:textId="77777777" w:rsidR="00563C51" w:rsidRPr="002B325C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577A5308" w14:textId="77777777" w:rsidR="00563C51" w:rsidRPr="002B325C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563C51" w:rsidRPr="002B325C" w14:paraId="50E17F16" w14:textId="77777777" w:rsidTr="00327E4F">
              <w:tc>
                <w:tcPr>
                  <w:tcW w:w="4070" w:type="dxa"/>
                </w:tcPr>
                <w:p w14:paraId="74BC25BF" w14:textId="77777777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 Solicitud de Cesión de Registro de producto agroquímico.</w:t>
                  </w:r>
                </w:p>
                <w:p w14:paraId="7101184E" w14:textId="77777777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520E555B" w14:textId="1535FD83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0AED68FE" w14:textId="77777777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51C92A91" w14:textId="77777777" w:rsidTr="00327E4F">
              <w:tc>
                <w:tcPr>
                  <w:tcW w:w="4070" w:type="dxa"/>
                </w:tcPr>
                <w:p w14:paraId="75D54C46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Cartas o documento de cesión firmadas por los propietarios o representantes, legalizadas por notario.  carta de la empresa que CEDE y la carta de la empresa que ACEPTA los derechos del registro.</w:t>
                  </w:r>
                </w:p>
                <w:p w14:paraId="12DC1F1B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1A20416" w14:textId="0A4EB9D2" w:rsidR="00563C51" w:rsidRPr="000153D3" w:rsidRDefault="000153D3" w:rsidP="00AD1BA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</w:t>
                  </w:r>
                  <w:r w:rsidR="00563C51" w:rsidRPr="000153D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artas o documento</w:t>
                  </w:r>
                  <w:r w:rsidR="00AD1BA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="00563C51" w:rsidRPr="000153D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 cesión firmadas por los propietarios o representantes, legalizadas por notario</w:t>
                  </w:r>
                  <w:r w:rsidR="00AD1BA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 C</w:t>
                  </w:r>
                  <w:r w:rsidR="00563C51" w:rsidRPr="000153D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rta de la empresa que CEDE y la carta de la empresa que ACEPTA los derechos del registro.</w:t>
                  </w:r>
                </w:p>
                <w:p w14:paraId="5F837916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79E71A8C" w14:textId="77777777" w:rsidTr="00327E4F">
              <w:tc>
                <w:tcPr>
                  <w:tcW w:w="4070" w:type="dxa"/>
                </w:tcPr>
                <w:p w14:paraId="2D72D3E5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3. Certificado original o fotocopia del registro y libre venta emitidos por el MAGA (cuando corresponda). </w:t>
                  </w:r>
                </w:p>
                <w:p w14:paraId="2937BC27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5A39F457" w14:textId="58F4A190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7C5F9514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297ACEB2" w14:textId="77777777" w:rsidTr="00327E4F">
              <w:tc>
                <w:tcPr>
                  <w:tcW w:w="4070" w:type="dxa"/>
                </w:tcPr>
                <w:p w14:paraId="31F2577C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Fotocopia del certificado de registro de la persona que recibe el registro.</w:t>
                  </w:r>
                </w:p>
                <w:p w14:paraId="3912F5CE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76CBDCC" w14:textId="2E6E8515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1BA0C69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63ED4604" w14:textId="77777777" w:rsidTr="00327E4F">
              <w:tc>
                <w:tcPr>
                  <w:tcW w:w="4070" w:type="dxa"/>
                </w:tcPr>
                <w:p w14:paraId="67583F21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Tres juegos de arte de etiqueta y panfleto de la empresa que CEDE en la cesión</w:t>
                  </w:r>
                </w:p>
              </w:tc>
              <w:tc>
                <w:tcPr>
                  <w:tcW w:w="3882" w:type="dxa"/>
                </w:tcPr>
                <w:p w14:paraId="3F7AC53B" w14:textId="18A6C1C5" w:rsidR="00563C51" w:rsidRPr="002B325C" w:rsidRDefault="00357F8C" w:rsidP="00AD1BA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563C51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112F0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J</w:t>
                  </w:r>
                  <w:r w:rsidR="00563C51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ego de arte de etiqueta y panfleto de la empresa que CEDE en la cesión</w:t>
                  </w:r>
                </w:p>
              </w:tc>
            </w:tr>
            <w:tr w:rsidR="00563C51" w:rsidRPr="002B325C" w14:paraId="322FE11B" w14:textId="77777777" w:rsidTr="00327E4F">
              <w:tc>
                <w:tcPr>
                  <w:tcW w:w="4070" w:type="dxa"/>
                </w:tcPr>
                <w:p w14:paraId="20A402A3" w14:textId="77777777" w:rsidR="00563C51" w:rsidRPr="002B325C" w:rsidRDefault="00563C51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. Tres juegos de arte de etiqueta y panfleto de la empresa que ACEPTA la cesión</w:t>
                  </w:r>
                </w:p>
              </w:tc>
              <w:tc>
                <w:tcPr>
                  <w:tcW w:w="3882" w:type="dxa"/>
                </w:tcPr>
                <w:p w14:paraId="4F05F25E" w14:textId="1EF77CFB" w:rsidR="00563C51" w:rsidRPr="002B325C" w:rsidRDefault="00357F8C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="00563C51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112F0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J</w:t>
                  </w:r>
                  <w:r w:rsidR="00AD1BA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ego</w:t>
                  </w:r>
                  <w:r w:rsidR="00563C51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 arte de etiqueta y panfleto de la empresa que ACEPTA la cesión</w:t>
                  </w:r>
                </w:p>
              </w:tc>
            </w:tr>
            <w:tr w:rsidR="000153D3" w:rsidRPr="002B325C" w14:paraId="104AA2F9" w14:textId="77777777" w:rsidTr="00327E4F">
              <w:tc>
                <w:tcPr>
                  <w:tcW w:w="4070" w:type="dxa"/>
                </w:tcPr>
                <w:p w14:paraId="2381660A" w14:textId="7F846342" w:rsidR="000153D3" w:rsidRPr="002B325C" w:rsidRDefault="000153D3" w:rsidP="00563C51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7. Boleta de pago</w:t>
                  </w:r>
                </w:p>
              </w:tc>
              <w:tc>
                <w:tcPr>
                  <w:tcW w:w="3882" w:type="dxa"/>
                </w:tcPr>
                <w:p w14:paraId="03BAB2A4" w14:textId="7071F4DF" w:rsidR="000153D3" w:rsidRDefault="00357F8C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</w:t>
                  </w:r>
                  <w:r w:rsidR="000153D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Boleta de pago</w:t>
                  </w:r>
                </w:p>
                <w:p w14:paraId="3634526B" w14:textId="6A98D1EF" w:rsidR="00E769F6" w:rsidRPr="002B325C" w:rsidRDefault="00E769F6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1DBA44B" w14:textId="77777777" w:rsidR="00563C51" w:rsidRDefault="00563C51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91CEE4D" w14:textId="4C71559E" w:rsidR="00F97482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2EE7F2B" w14:textId="28FADBCC" w:rsidR="00FC369D" w:rsidRDefault="00FC369D" w:rsidP="00F974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ACED9C1" w14:textId="77777777" w:rsidR="00FC369D" w:rsidRPr="002B325C" w:rsidRDefault="00FC369D" w:rsidP="00F974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5EECA86" w14:textId="77777777" w:rsidR="002D4CC5" w:rsidRPr="00563C5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563C51" w:rsidRPr="002B325C" w14:paraId="3BCB323C" w14:textId="77777777" w:rsidTr="007301EA">
              <w:tc>
                <w:tcPr>
                  <w:tcW w:w="4070" w:type="dxa"/>
                </w:tcPr>
                <w:p w14:paraId="44DC6C9E" w14:textId="6192CF3C" w:rsidR="002D4CC5" w:rsidRPr="002B325C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 xml:space="preserve">Diseño </w:t>
                  </w:r>
                  <w:r w:rsidR="00AD1BAE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</w:t>
                  </w: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tual</w:t>
                  </w:r>
                </w:p>
                <w:p w14:paraId="573FBF7D" w14:textId="77777777" w:rsidR="002D4CC5" w:rsidRPr="002B325C" w:rsidRDefault="002D4CC5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43A2134C" w14:textId="77777777" w:rsidR="002D4CC5" w:rsidRPr="002B325C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propuesto</w:t>
                  </w:r>
                </w:p>
              </w:tc>
            </w:tr>
            <w:tr w:rsidR="00E60947" w:rsidRPr="002B325C" w14:paraId="03416F3C" w14:textId="77777777" w:rsidTr="007301EA">
              <w:tc>
                <w:tcPr>
                  <w:tcW w:w="4070" w:type="dxa"/>
                </w:tcPr>
                <w:p w14:paraId="7D5309A6" w14:textId="77777777" w:rsidR="00E60947" w:rsidRPr="002B325C" w:rsidRDefault="00E60947" w:rsidP="00E609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 El interesado ingresa el expediente de Cesión de Registro de Plaguicida Inorgánico.</w:t>
                  </w:r>
                </w:p>
              </w:tc>
              <w:tc>
                <w:tcPr>
                  <w:tcW w:w="3882" w:type="dxa"/>
                </w:tcPr>
                <w:p w14:paraId="75A62E0C" w14:textId="6DAD71D6" w:rsidR="00E60947" w:rsidRPr="00322250" w:rsidRDefault="00322250" w:rsidP="00AD1BA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="00E60947" w:rsidRPr="00322250">
                    <w:rPr>
                      <w:rFonts w:ascii="Arial" w:hAnsi="Arial" w:cs="Arial"/>
                    </w:rPr>
                    <w:t xml:space="preserve">El </w:t>
                  </w:r>
                  <w:r w:rsidR="00AD1BAE">
                    <w:rPr>
                      <w:rFonts w:ascii="Arial" w:hAnsi="Arial" w:cs="Arial"/>
                    </w:rPr>
                    <w:t>u</w:t>
                  </w:r>
                  <w:r w:rsidR="00E60947" w:rsidRPr="00322250">
                    <w:rPr>
                      <w:rFonts w:ascii="Arial" w:hAnsi="Arial" w:cs="Arial"/>
                    </w:rPr>
                    <w:t>suario completa formulario en el sistema informático y carga documentos requeridos.</w:t>
                  </w:r>
                </w:p>
              </w:tc>
            </w:tr>
            <w:tr w:rsidR="00E60947" w:rsidRPr="002B325C" w14:paraId="0C82F4FE" w14:textId="77777777" w:rsidTr="007301EA">
              <w:tc>
                <w:tcPr>
                  <w:tcW w:w="4070" w:type="dxa"/>
                </w:tcPr>
                <w:p w14:paraId="0055016E" w14:textId="77777777" w:rsidR="00E60947" w:rsidRPr="002B325C" w:rsidRDefault="00E60947" w:rsidP="00E609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Asignación de expediente de Cesión de Registro de Producto Agroquímico</w:t>
                  </w:r>
                </w:p>
              </w:tc>
              <w:tc>
                <w:tcPr>
                  <w:tcW w:w="3882" w:type="dxa"/>
                </w:tcPr>
                <w:p w14:paraId="780CE6BA" w14:textId="4484FA8B" w:rsidR="00E60947" w:rsidRDefault="00E60947" w:rsidP="00E6094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2. </w:t>
                  </w:r>
                  <w:r w:rsidRPr="001C7067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 xml:space="preserve">Profesional </w:t>
                  </w:r>
                  <w:r w:rsidRPr="001C7067">
                    <w:rPr>
                      <w:rFonts w:ascii="Arial" w:hAnsi="Arial" w:cs="Arial"/>
                    </w:rPr>
                    <w:t xml:space="preserve">Analista </w:t>
                  </w:r>
                  <w:r>
                    <w:rPr>
                      <w:rFonts w:ascii="Arial" w:hAnsi="Arial" w:cs="Arial"/>
                    </w:rPr>
                    <w:t>re</w:t>
                  </w:r>
                  <w:r w:rsidRPr="001C7067">
                    <w:rPr>
                      <w:rFonts w:ascii="Arial" w:hAnsi="Arial" w:cs="Arial"/>
                    </w:rPr>
                    <w:t xml:space="preserve">cibe expediente en bandeja y </w:t>
                  </w:r>
                  <w:r>
                    <w:rPr>
                      <w:rFonts w:ascii="Arial" w:hAnsi="Arial" w:cs="Arial"/>
                    </w:rPr>
                    <w:t>emite dictamen</w:t>
                  </w:r>
                  <w:r w:rsidRPr="001C7067">
                    <w:rPr>
                      <w:rFonts w:ascii="Arial" w:hAnsi="Arial" w:cs="Arial"/>
                    </w:rPr>
                    <w:t>.</w:t>
                  </w:r>
                </w:p>
                <w:p w14:paraId="21FC6CF3" w14:textId="78285B04" w:rsidR="00E60947" w:rsidRPr="00322250" w:rsidRDefault="00E60947" w:rsidP="0032225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322250">
                    <w:rPr>
                      <w:rFonts w:ascii="Arial" w:hAnsi="Arial" w:cs="Arial"/>
                    </w:rPr>
                    <w:t xml:space="preserve">Si </w:t>
                  </w:r>
                  <w:r w:rsidR="00AD1BAE">
                    <w:rPr>
                      <w:rFonts w:ascii="Arial" w:hAnsi="Arial" w:cs="Arial"/>
                    </w:rPr>
                    <w:t>es</w:t>
                  </w:r>
                  <w:r w:rsidRPr="00322250">
                    <w:rPr>
                      <w:rFonts w:ascii="Arial" w:hAnsi="Arial" w:cs="Arial"/>
                    </w:rPr>
                    <w:t xml:space="preserve"> favorable: Sigue paso </w:t>
                  </w:r>
                  <w:r w:rsidR="00D52365" w:rsidRPr="00322250">
                    <w:rPr>
                      <w:rFonts w:ascii="Arial" w:hAnsi="Arial" w:cs="Arial"/>
                    </w:rPr>
                    <w:t>3</w:t>
                  </w:r>
                  <w:r w:rsidR="00AD1BAE">
                    <w:rPr>
                      <w:rFonts w:ascii="Arial" w:hAnsi="Arial" w:cs="Arial"/>
                    </w:rPr>
                    <w:t>.</w:t>
                  </w:r>
                  <w:r w:rsidRPr="00322250">
                    <w:rPr>
                      <w:rFonts w:ascii="Arial" w:hAnsi="Arial" w:cs="Arial"/>
                    </w:rPr>
                    <w:t xml:space="preserve"> </w:t>
                  </w:r>
                </w:p>
                <w:p w14:paraId="58248804" w14:textId="061C8F2E" w:rsidR="00E60947" w:rsidRPr="002B325C" w:rsidRDefault="00E60947" w:rsidP="00AD1BA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03A79">
                    <w:rPr>
                      <w:rFonts w:ascii="Arial" w:hAnsi="Arial" w:cs="Arial"/>
                    </w:rPr>
                    <w:t xml:space="preserve">No favorable: </w:t>
                  </w:r>
                  <w:r>
                    <w:rPr>
                      <w:rFonts w:ascii="Arial" w:hAnsi="Arial" w:cs="Arial"/>
                    </w:rPr>
                    <w:t>Devuelve con observaciones y regresa a paso 1.</w:t>
                  </w:r>
                </w:p>
              </w:tc>
            </w:tr>
            <w:tr w:rsidR="00E60947" w:rsidRPr="002B325C" w14:paraId="374E6ADB" w14:textId="77777777" w:rsidTr="007301EA">
              <w:tc>
                <w:tcPr>
                  <w:tcW w:w="4070" w:type="dxa"/>
                </w:tcPr>
                <w:p w14:paraId="16FD5AF0" w14:textId="77777777" w:rsidR="00E60947" w:rsidRPr="002B325C" w:rsidRDefault="00E60947" w:rsidP="00E6094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 Evaluación y análisis del expediente de Cesión de Registro por profesional analista.</w:t>
                  </w:r>
                </w:p>
              </w:tc>
              <w:tc>
                <w:tcPr>
                  <w:tcW w:w="3882" w:type="dxa"/>
                </w:tcPr>
                <w:p w14:paraId="45465C44" w14:textId="13DD9467" w:rsidR="00E60947" w:rsidRPr="002B325C" w:rsidRDefault="00E60947" w:rsidP="00AD1BA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. </w:t>
                  </w:r>
                  <w:r w:rsidRPr="002E2383"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Pr="002E2383">
                    <w:rPr>
                      <w:rFonts w:ascii="Arial" w:hAnsi="Arial" w:cs="Arial"/>
                      <w:bCs/>
                    </w:rPr>
                    <w:t xml:space="preserve">Profesional Analista genera certificado de registro </w:t>
                  </w:r>
                  <w:r w:rsidRPr="002E2383">
                    <w:rPr>
                      <w:rFonts w:ascii="Arial" w:hAnsi="Arial" w:cs="Arial"/>
                      <w:color w:val="222222"/>
                    </w:rPr>
                    <w:t>con código de validación electrónico en el sistema informático.</w:t>
                  </w:r>
                </w:p>
              </w:tc>
            </w:tr>
            <w:tr w:rsidR="00E60947" w:rsidRPr="002B325C" w14:paraId="6D6244AE" w14:textId="77777777" w:rsidTr="007301EA">
              <w:tc>
                <w:tcPr>
                  <w:tcW w:w="4070" w:type="dxa"/>
                </w:tcPr>
                <w:p w14:paraId="56661857" w14:textId="77777777" w:rsidR="00E60947" w:rsidRPr="002B325C" w:rsidRDefault="00E60947" w:rsidP="00E609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Suscribir una “anotación marginal” en el libro correspondiente</w:t>
                  </w:r>
                </w:p>
              </w:tc>
              <w:tc>
                <w:tcPr>
                  <w:tcW w:w="3882" w:type="dxa"/>
                </w:tcPr>
                <w:p w14:paraId="5766F11E" w14:textId="1CF0FDA6" w:rsidR="00E60947" w:rsidRPr="001C7067" w:rsidRDefault="00E60947" w:rsidP="00E6094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4.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 xml:space="preserve">El Jefe de Departamento recibe </w:t>
                  </w:r>
                  <w:r w:rsidR="00C41A20">
                    <w:rPr>
                      <w:rFonts w:ascii="Arial" w:hAnsi="Arial" w:cs="Arial"/>
                      <w:color w:val="222222"/>
                    </w:rPr>
                    <w:t xml:space="preserve">certificado de registro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>en bandeja y revisa.</w:t>
                  </w:r>
                </w:p>
                <w:p w14:paraId="233CFF4A" w14:textId="77777777" w:rsidR="00E60947" w:rsidRPr="00322250" w:rsidRDefault="00E60947" w:rsidP="0032225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322250">
                    <w:rPr>
                      <w:rFonts w:ascii="Arial" w:hAnsi="Arial" w:cs="Arial"/>
                      <w:color w:val="222222"/>
                    </w:rPr>
                    <w:t>Si: Sigue paso 5.</w:t>
                  </w:r>
                </w:p>
                <w:p w14:paraId="25C0B812" w14:textId="38BFA6C1" w:rsidR="00E60947" w:rsidRPr="00E60947" w:rsidRDefault="00E60947" w:rsidP="00E6094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60947">
                    <w:rPr>
                      <w:rFonts w:ascii="Arial" w:hAnsi="Arial" w:cs="Arial"/>
                      <w:color w:val="222222"/>
                    </w:rPr>
                    <w:t>No: Devuelve para correcciones y regresa a paso 3.</w:t>
                  </w:r>
                </w:p>
              </w:tc>
            </w:tr>
            <w:tr w:rsidR="00E60947" w:rsidRPr="002B325C" w14:paraId="2C6253AC" w14:textId="77777777" w:rsidTr="007301EA">
              <w:tc>
                <w:tcPr>
                  <w:tcW w:w="4070" w:type="dxa"/>
                </w:tcPr>
                <w:p w14:paraId="6DF1C59D" w14:textId="77777777" w:rsidR="00E60947" w:rsidRPr="002B325C" w:rsidRDefault="00E60947" w:rsidP="00E609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Emisión de Dictamen técnico</w:t>
                  </w:r>
                </w:p>
              </w:tc>
              <w:tc>
                <w:tcPr>
                  <w:tcW w:w="3882" w:type="dxa"/>
                </w:tcPr>
                <w:p w14:paraId="6F37025B" w14:textId="730F83FB" w:rsidR="00E60947" w:rsidRPr="002B325C" w:rsidRDefault="00E60947" w:rsidP="00E609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5. </w:t>
                  </w:r>
                  <w:r w:rsidRPr="00C56B4D">
                    <w:rPr>
                      <w:rFonts w:ascii="Arial" w:hAnsi="Arial" w:cs="Arial"/>
                      <w:color w:val="222222"/>
                    </w:rPr>
                    <w:t>El Jefe de Departamento valida certificado de registro y notifica al usuario en el sistema informático.</w:t>
                  </w:r>
                </w:p>
              </w:tc>
            </w:tr>
            <w:tr w:rsidR="00563C51" w:rsidRPr="002B325C" w14:paraId="574CB5D8" w14:textId="77777777" w:rsidTr="007301EA">
              <w:tc>
                <w:tcPr>
                  <w:tcW w:w="4070" w:type="dxa"/>
                </w:tcPr>
                <w:p w14:paraId="5330B5A4" w14:textId="77777777" w:rsidR="007E47BC" w:rsidRPr="002B325C" w:rsidRDefault="00563C51" w:rsidP="00563C5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Visto bueno de Etiquetas y Panfleto (cuando corresponda</w:t>
                  </w:r>
                </w:p>
              </w:tc>
              <w:tc>
                <w:tcPr>
                  <w:tcW w:w="3882" w:type="dxa"/>
                </w:tcPr>
                <w:p w14:paraId="0EB52B59" w14:textId="77777777" w:rsidR="007E47BC" w:rsidRPr="002B325C" w:rsidRDefault="007E47BC" w:rsidP="00DC62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2887CB0D" w14:textId="77777777" w:rsidTr="007301EA">
              <w:tc>
                <w:tcPr>
                  <w:tcW w:w="4070" w:type="dxa"/>
                </w:tcPr>
                <w:p w14:paraId="34E9085F" w14:textId="77777777" w:rsidR="003A3809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misión de Certificado de Registro </w:t>
                  </w:r>
                </w:p>
                <w:p w14:paraId="6AF2E360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0309C2EE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2AA25889" w14:textId="77777777" w:rsidTr="007301EA">
              <w:tc>
                <w:tcPr>
                  <w:tcW w:w="4070" w:type="dxa"/>
                </w:tcPr>
                <w:p w14:paraId="19F25D73" w14:textId="77777777" w:rsidR="003A3809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Traslado de Certificado de Registro </w:t>
                  </w:r>
                </w:p>
                <w:p w14:paraId="488488B5" w14:textId="62EF85F1" w:rsidR="00FC369D" w:rsidRPr="002B325C" w:rsidRDefault="00FC369D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1F7D729B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67941C8D" w14:textId="77777777" w:rsidTr="007301EA">
              <w:tc>
                <w:tcPr>
                  <w:tcW w:w="4070" w:type="dxa"/>
                </w:tcPr>
                <w:p w14:paraId="768E7E1B" w14:textId="77777777" w:rsidR="003A3809" w:rsidRDefault="00563C51" w:rsidP="00563C5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9. 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inalización del trámite administrativo</w:t>
                  </w:r>
                </w:p>
                <w:p w14:paraId="312B4A66" w14:textId="3975C835" w:rsidR="00FC369D" w:rsidRPr="002B325C" w:rsidRDefault="00FC369D" w:rsidP="00563C5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64D20198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3818427C" w14:textId="77777777" w:rsidR="002D4CC5" w:rsidRPr="00563C5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5BB7327" w14:textId="77777777" w:rsidR="00563C51" w:rsidRPr="002B325C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 meses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5 meses</w:t>
            </w:r>
          </w:p>
          <w:p w14:paraId="533D6C6B" w14:textId="4D4C5804" w:rsidR="00563C51" w:rsidRPr="002B325C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USD </w:t>
            </w:r>
            <w:r w:rsidR="00D5236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.75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USD </w:t>
            </w:r>
            <w:r w:rsidR="00D5236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.75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7675291F" w14:textId="77777777" w:rsidR="00563C51" w:rsidRPr="002B325C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7B78BD1" w14:textId="77777777" w:rsidR="00563C51" w:rsidRPr="002B325C" w:rsidRDefault="00563C51" w:rsidP="00563C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277B86A7" w14:textId="77777777" w:rsidR="00563C51" w:rsidRPr="00563C51" w:rsidRDefault="00563C51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DE9AD01" w14:textId="77777777" w:rsidR="005F2EBF" w:rsidRPr="00563C51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89EC9EA" w14:textId="04D96108" w:rsidR="005F2EBF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26C1FA3" w14:textId="29067EBE" w:rsidR="00D52365" w:rsidRDefault="00D5236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9390048" w14:textId="1ACCD261" w:rsidR="00D52365" w:rsidRDefault="00D5236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EAF8F68" w14:textId="701D5D26" w:rsidR="00D52365" w:rsidRDefault="00D5236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18B68E0" w14:textId="4C432CC5" w:rsidR="00D52365" w:rsidRDefault="00D5236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81961C6" w14:textId="10C8CB77" w:rsidR="00D52365" w:rsidRDefault="00D5236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232423E" w14:textId="6D271150" w:rsidR="00D52365" w:rsidRDefault="00D5236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ED0113E" w14:textId="028A9294" w:rsidR="00AD1BAE" w:rsidRDefault="00AD1BA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925F835" w14:textId="1E2E2F76" w:rsidR="00AD1BAE" w:rsidRDefault="00AD1BA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CDF71F8" w14:textId="271B9C2D" w:rsidR="00AD1BAE" w:rsidRDefault="00AD1BA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9433473" w14:textId="77777777" w:rsidR="00AD1BAE" w:rsidRDefault="00AD1BA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53648F9" w14:textId="4E9A4256" w:rsidR="00D52365" w:rsidRDefault="00D5236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EEFBAD5" w14:textId="1DDF2BD6" w:rsidR="00D52365" w:rsidRDefault="00D5236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2981901" w14:textId="14F747DC" w:rsidR="008C3C67" w:rsidRPr="00563C51" w:rsidRDefault="00AD1BAE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t>ANEXO 1</w:t>
      </w:r>
      <w:r w:rsidR="007F2D55" w:rsidRPr="00563C51">
        <w:rPr>
          <w:rFonts w:ascii="Arial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563C51" w:rsidRPr="00563C51" w14:paraId="4395066F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00043041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BBBEEE0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3C7E93C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74B6CAE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563C51" w:rsidRPr="00563C51" w14:paraId="03E1C345" w14:textId="77777777" w:rsidTr="003B6166">
        <w:tc>
          <w:tcPr>
            <w:tcW w:w="2547" w:type="dxa"/>
          </w:tcPr>
          <w:p w14:paraId="4724A525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63E04798" w14:textId="77777777" w:rsidR="00A51D93" w:rsidRPr="00563C51" w:rsidRDefault="00B831C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2E27732D" w14:textId="5BA0E164" w:rsidR="00A51D93" w:rsidRPr="00563C51" w:rsidRDefault="00D523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A7A60D6" w14:textId="2D16C226" w:rsidR="00A51D93" w:rsidRPr="00563C51" w:rsidRDefault="00D523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63C51" w:rsidRPr="00563C51" w14:paraId="16D5D755" w14:textId="77777777" w:rsidTr="003B6166">
        <w:tc>
          <w:tcPr>
            <w:tcW w:w="2547" w:type="dxa"/>
          </w:tcPr>
          <w:p w14:paraId="070CD329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20D7C00" w14:textId="77777777" w:rsidR="00A51D93" w:rsidRPr="00563C51" w:rsidRDefault="00B831C6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2A5AD701" w14:textId="1F217037" w:rsidR="00A51D93" w:rsidRPr="00563C51" w:rsidRDefault="00D523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9F71461" w14:textId="43533EEB" w:rsidR="00A51D93" w:rsidRPr="00563C51" w:rsidRDefault="00D523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63C51" w:rsidRPr="00563C51" w14:paraId="12B4A978" w14:textId="77777777" w:rsidTr="003B6166">
        <w:tc>
          <w:tcPr>
            <w:tcW w:w="2547" w:type="dxa"/>
          </w:tcPr>
          <w:p w14:paraId="24B2A8BB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4FFC108" w14:textId="32B11317" w:rsidR="00A51D93" w:rsidRPr="00563C51" w:rsidRDefault="00D523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129D4B77" w14:textId="14665885" w:rsidR="00A51D93" w:rsidRPr="00563C51" w:rsidRDefault="00D523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3764DBF0" w14:textId="07E02233" w:rsidR="00A51D93" w:rsidRPr="00563C51" w:rsidRDefault="00D523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  <w:p w14:paraId="33565982" w14:textId="77777777" w:rsidR="00D5224B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563C51" w:rsidRPr="00563C51" w14:paraId="00DDCB7F" w14:textId="77777777" w:rsidTr="003B6166">
        <w:tc>
          <w:tcPr>
            <w:tcW w:w="2547" w:type="dxa"/>
          </w:tcPr>
          <w:p w14:paraId="37D620E2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CB85219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  <w:r w:rsidR="00B9650E" w:rsidRPr="00563C5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410" w:type="dxa"/>
          </w:tcPr>
          <w:p w14:paraId="36325450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5</w:t>
            </w:r>
            <w:r w:rsidR="00A51D93" w:rsidRPr="00563C5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43D942A0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 mes</w:t>
            </w:r>
          </w:p>
        </w:tc>
      </w:tr>
      <w:tr w:rsidR="00563C51" w:rsidRPr="00563C51" w14:paraId="55BDB008" w14:textId="77777777" w:rsidTr="003B6166">
        <w:tc>
          <w:tcPr>
            <w:tcW w:w="2547" w:type="dxa"/>
          </w:tcPr>
          <w:p w14:paraId="57D472AB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C3FF86C" w14:textId="557C0235" w:rsidR="00A51D93" w:rsidRPr="00563C51" w:rsidRDefault="00357F8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0D29EE33" w14:textId="35D92A61" w:rsidR="00A51D93" w:rsidRPr="00563C51" w:rsidRDefault="00357F8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CA3DF64" w14:textId="720E51EA" w:rsidR="00A51D93" w:rsidRPr="00563C51" w:rsidRDefault="00357F8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E169A" w:rsidRPr="00563C51" w14:paraId="6C861A2D" w14:textId="77777777" w:rsidTr="003B6166">
        <w:tc>
          <w:tcPr>
            <w:tcW w:w="2547" w:type="dxa"/>
          </w:tcPr>
          <w:p w14:paraId="6916FF4A" w14:textId="77777777" w:rsidR="008E169A" w:rsidRPr="00563C51" w:rsidRDefault="008E169A" w:rsidP="008E169A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324CB8AA" w14:textId="42D3B0FD" w:rsidR="008E169A" w:rsidRPr="00563C51" w:rsidRDefault="00D52365" w:rsidP="00D5236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USD 3.75</w:t>
            </w:r>
          </w:p>
        </w:tc>
        <w:tc>
          <w:tcPr>
            <w:tcW w:w="2410" w:type="dxa"/>
          </w:tcPr>
          <w:p w14:paraId="4455121F" w14:textId="78EB1B45" w:rsidR="008E169A" w:rsidRDefault="00D52365" w:rsidP="00D52365">
            <w:pPr>
              <w:jc w:val="center"/>
            </w:pPr>
            <w:r>
              <w:rPr>
                <w:rFonts w:ascii="Arial" w:hAnsi="Arial" w:cs="Arial"/>
                <w:color w:val="404040" w:themeColor="text1" w:themeTint="BF"/>
              </w:rPr>
              <w:t>USD 3.75. Según tarifario vigente.</w:t>
            </w:r>
          </w:p>
        </w:tc>
        <w:tc>
          <w:tcPr>
            <w:tcW w:w="2693" w:type="dxa"/>
          </w:tcPr>
          <w:p w14:paraId="0EA50A3A" w14:textId="6E822824" w:rsidR="008E169A" w:rsidRDefault="008E169A" w:rsidP="00D52365">
            <w:pPr>
              <w:jc w:val="center"/>
            </w:pPr>
            <w:r w:rsidRPr="00791DD0">
              <w:rPr>
                <w:rFonts w:ascii="Arial" w:hAnsi="Arial" w:cs="Arial"/>
                <w:color w:val="404040" w:themeColor="text1" w:themeTint="BF"/>
              </w:rPr>
              <w:t xml:space="preserve"> 0</w:t>
            </w:r>
          </w:p>
        </w:tc>
      </w:tr>
      <w:tr w:rsidR="00563C51" w:rsidRPr="00563C51" w14:paraId="485897F0" w14:textId="77777777" w:rsidTr="003B6166">
        <w:tc>
          <w:tcPr>
            <w:tcW w:w="2547" w:type="dxa"/>
          </w:tcPr>
          <w:p w14:paraId="6FA718A5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78696C25" w14:textId="77777777" w:rsidR="00A51D93" w:rsidRPr="00563C5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F66D188" w14:textId="77777777" w:rsidR="00A51D93" w:rsidRPr="00563C5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681459E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63C51" w:rsidRPr="00563C51" w14:paraId="3C0AA5DA" w14:textId="77777777" w:rsidTr="003B6166">
        <w:tc>
          <w:tcPr>
            <w:tcW w:w="2547" w:type="dxa"/>
          </w:tcPr>
          <w:p w14:paraId="09C9AE5A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9327635" w14:textId="77777777" w:rsidR="00A51D93" w:rsidRPr="00563C51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3FED9BFB" w14:textId="77777777" w:rsidR="00A51D93" w:rsidRPr="00563C51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1985C606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E169A" w:rsidRPr="00563C51" w14:paraId="03E63ED6" w14:textId="77777777" w:rsidTr="003B6166">
        <w:tc>
          <w:tcPr>
            <w:tcW w:w="2547" w:type="dxa"/>
          </w:tcPr>
          <w:p w14:paraId="7F897595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5770C9B7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CF76399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9B4B08F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330545E6" w14:textId="3BCF22F9" w:rsidR="007F2D55" w:rsidRDefault="007F2D55" w:rsidP="00D5224B">
      <w:pPr>
        <w:rPr>
          <w:rFonts w:ascii="Arial" w:hAnsi="Arial" w:cs="Arial"/>
          <w:b/>
          <w:color w:val="404040" w:themeColor="text1" w:themeTint="BF"/>
        </w:rPr>
      </w:pPr>
    </w:p>
    <w:p w14:paraId="147D7F81" w14:textId="600057C3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0833ACB5" w14:textId="02697D5E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23FB2BF5" w14:textId="616CCF0D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264FFFCA" w14:textId="02FAAA06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6559695E" w14:textId="6AFF1348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5693ABD0" w14:textId="62AACD48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4D922DB4" w14:textId="3A55E1CC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0BC42F2C" w14:textId="0706E12E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2DF9642C" w14:textId="10C80E18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65D16CAF" w14:textId="7CED12F6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2DFD5F2E" w14:textId="6743A4C8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29157183" w14:textId="2F2A81E3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0CC5C0A1" w14:textId="03D31286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537A5693" w14:textId="614E9258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1E511C21" w14:textId="3AF01D27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289B25A7" w14:textId="1F602757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46D1EBE7" w14:textId="231A265A" w:rsidR="00F7760D" w:rsidRDefault="00F7760D" w:rsidP="00D5224B">
      <w:pPr>
        <w:rPr>
          <w:rFonts w:ascii="Arial" w:hAnsi="Arial" w:cs="Arial"/>
          <w:b/>
          <w:color w:val="404040" w:themeColor="text1" w:themeTint="BF"/>
        </w:rPr>
      </w:pPr>
    </w:p>
    <w:p w14:paraId="3D3E22BD" w14:textId="5D48D59D" w:rsidR="00F7760D" w:rsidRPr="00563C51" w:rsidRDefault="009B5C9E" w:rsidP="00D5224B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6E438E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37 20903 21337 20903 29 660 29">
            <v:imagedata r:id="rId8" o:title=""/>
            <w10:wrap type="tight"/>
          </v:shape>
          <o:OLEObject Type="Embed" ProgID="Visio.Drawing.15" ShapeID="_x0000_s1026" DrawAspect="Content" ObjectID="_1741607270" r:id="rId9"/>
        </w:object>
      </w:r>
    </w:p>
    <w:sectPr w:rsidR="00F7760D" w:rsidRPr="00563C51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1D75AF" w14:textId="77777777" w:rsidR="009B5C9E" w:rsidRDefault="009B5C9E" w:rsidP="00F00C9B">
      <w:pPr>
        <w:spacing w:after="0" w:line="240" w:lineRule="auto"/>
      </w:pPr>
      <w:r>
        <w:separator/>
      </w:r>
    </w:p>
  </w:endnote>
  <w:endnote w:type="continuationSeparator" w:id="0">
    <w:p w14:paraId="49B4BC77" w14:textId="77777777" w:rsidR="009B5C9E" w:rsidRDefault="009B5C9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3FB5E9" w14:textId="77777777" w:rsidR="009B5C9E" w:rsidRDefault="009B5C9E" w:rsidP="00F00C9B">
      <w:pPr>
        <w:spacing w:after="0" w:line="240" w:lineRule="auto"/>
      </w:pPr>
      <w:r>
        <w:separator/>
      </w:r>
    </w:p>
  </w:footnote>
  <w:footnote w:type="continuationSeparator" w:id="0">
    <w:p w14:paraId="7256513C" w14:textId="77777777" w:rsidR="009B5C9E" w:rsidRDefault="009B5C9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65F5C8F" w14:textId="70E30D62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C369D" w:rsidRPr="00FC369D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FC369D">
          <w:rPr>
            <w:b/>
          </w:rPr>
          <w:t>4</w:t>
        </w:r>
      </w:p>
    </w:sdtContent>
  </w:sdt>
  <w:p w14:paraId="336E973E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5288B"/>
    <w:multiLevelType w:val="hybridMultilevel"/>
    <w:tmpl w:val="164A7E7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9517F7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9156615"/>
    <w:multiLevelType w:val="hybridMultilevel"/>
    <w:tmpl w:val="24D091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CD17F6"/>
    <w:multiLevelType w:val="hybridMultilevel"/>
    <w:tmpl w:val="D108C1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E87869"/>
    <w:multiLevelType w:val="hybridMultilevel"/>
    <w:tmpl w:val="EFD091A6"/>
    <w:lvl w:ilvl="0" w:tplc="050E271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A772AAD"/>
    <w:multiLevelType w:val="hybridMultilevel"/>
    <w:tmpl w:val="D4F8BAD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9C6564"/>
    <w:multiLevelType w:val="hybridMultilevel"/>
    <w:tmpl w:val="70D64FF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916902"/>
    <w:multiLevelType w:val="hybridMultilevel"/>
    <w:tmpl w:val="9D322D1A"/>
    <w:lvl w:ilvl="0" w:tplc="E3DAAC2C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FE0303"/>
    <w:multiLevelType w:val="hybridMultilevel"/>
    <w:tmpl w:val="6F02406C"/>
    <w:lvl w:ilvl="0" w:tplc="F760A38A">
      <w:start w:val="1"/>
      <w:numFmt w:val="lowerLetter"/>
      <w:lvlText w:val="%1)"/>
      <w:lvlJc w:val="left"/>
      <w:pPr>
        <w:ind w:left="785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505" w:hanging="360"/>
      </w:pPr>
    </w:lvl>
    <w:lvl w:ilvl="2" w:tplc="100A001B" w:tentative="1">
      <w:start w:val="1"/>
      <w:numFmt w:val="lowerRoman"/>
      <w:lvlText w:val="%3."/>
      <w:lvlJc w:val="right"/>
      <w:pPr>
        <w:ind w:left="2225" w:hanging="180"/>
      </w:pPr>
    </w:lvl>
    <w:lvl w:ilvl="3" w:tplc="100A000F" w:tentative="1">
      <w:start w:val="1"/>
      <w:numFmt w:val="decimal"/>
      <w:lvlText w:val="%4."/>
      <w:lvlJc w:val="left"/>
      <w:pPr>
        <w:ind w:left="2945" w:hanging="360"/>
      </w:pPr>
    </w:lvl>
    <w:lvl w:ilvl="4" w:tplc="100A0019" w:tentative="1">
      <w:start w:val="1"/>
      <w:numFmt w:val="lowerLetter"/>
      <w:lvlText w:val="%5."/>
      <w:lvlJc w:val="left"/>
      <w:pPr>
        <w:ind w:left="3665" w:hanging="360"/>
      </w:pPr>
    </w:lvl>
    <w:lvl w:ilvl="5" w:tplc="100A001B" w:tentative="1">
      <w:start w:val="1"/>
      <w:numFmt w:val="lowerRoman"/>
      <w:lvlText w:val="%6."/>
      <w:lvlJc w:val="right"/>
      <w:pPr>
        <w:ind w:left="4385" w:hanging="180"/>
      </w:pPr>
    </w:lvl>
    <w:lvl w:ilvl="6" w:tplc="100A000F" w:tentative="1">
      <w:start w:val="1"/>
      <w:numFmt w:val="decimal"/>
      <w:lvlText w:val="%7."/>
      <w:lvlJc w:val="left"/>
      <w:pPr>
        <w:ind w:left="5105" w:hanging="360"/>
      </w:pPr>
    </w:lvl>
    <w:lvl w:ilvl="7" w:tplc="100A0019" w:tentative="1">
      <w:start w:val="1"/>
      <w:numFmt w:val="lowerLetter"/>
      <w:lvlText w:val="%8."/>
      <w:lvlJc w:val="left"/>
      <w:pPr>
        <w:ind w:left="5825" w:hanging="360"/>
      </w:pPr>
    </w:lvl>
    <w:lvl w:ilvl="8" w:tplc="100A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6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956480"/>
    <w:multiLevelType w:val="hybridMultilevel"/>
    <w:tmpl w:val="F998EF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491ACA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511B2D"/>
    <w:multiLevelType w:val="hybridMultilevel"/>
    <w:tmpl w:val="144A9EBE"/>
    <w:lvl w:ilvl="0" w:tplc="57888A0E">
      <w:start w:val="1"/>
      <w:numFmt w:val="lowerLetter"/>
      <w:lvlText w:val="%1)"/>
      <w:lvlJc w:val="left"/>
      <w:pPr>
        <w:ind w:left="1440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"/>
  </w:num>
  <w:num w:numId="3">
    <w:abstractNumId w:val="19"/>
  </w:num>
  <w:num w:numId="4">
    <w:abstractNumId w:val="24"/>
  </w:num>
  <w:num w:numId="5">
    <w:abstractNumId w:val="11"/>
  </w:num>
  <w:num w:numId="6">
    <w:abstractNumId w:val="27"/>
  </w:num>
  <w:num w:numId="7">
    <w:abstractNumId w:val="17"/>
  </w:num>
  <w:num w:numId="8">
    <w:abstractNumId w:val="22"/>
  </w:num>
  <w:num w:numId="9">
    <w:abstractNumId w:val="15"/>
  </w:num>
  <w:num w:numId="10">
    <w:abstractNumId w:val="35"/>
  </w:num>
  <w:num w:numId="11">
    <w:abstractNumId w:val="30"/>
  </w:num>
  <w:num w:numId="12">
    <w:abstractNumId w:val="29"/>
  </w:num>
  <w:num w:numId="13">
    <w:abstractNumId w:val="5"/>
  </w:num>
  <w:num w:numId="14">
    <w:abstractNumId w:val="3"/>
  </w:num>
  <w:num w:numId="15">
    <w:abstractNumId w:val="16"/>
  </w:num>
  <w:num w:numId="16">
    <w:abstractNumId w:val="7"/>
  </w:num>
  <w:num w:numId="17">
    <w:abstractNumId w:val="34"/>
  </w:num>
  <w:num w:numId="18">
    <w:abstractNumId w:val="28"/>
  </w:num>
  <w:num w:numId="19">
    <w:abstractNumId w:val="26"/>
  </w:num>
  <w:num w:numId="20">
    <w:abstractNumId w:val="33"/>
  </w:num>
  <w:num w:numId="21">
    <w:abstractNumId w:val="9"/>
  </w:num>
  <w:num w:numId="22">
    <w:abstractNumId w:val="14"/>
  </w:num>
  <w:num w:numId="23">
    <w:abstractNumId w:val="25"/>
  </w:num>
  <w:num w:numId="24">
    <w:abstractNumId w:val="20"/>
  </w:num>
  <w:num w:numId="25">
    <w:abstractNumId w:val="6"/>
  </w:num>
  <w:num w:numId="26">
    <w:abstractNumId w:val="4"/>
  </w:num>
  <w:num w:numId="27">
    <w:abstractNumId w:val="31"/>
  </w:num>
  <w:num w:numId="28">
    <w:abstractNumId w:val="10"/>
  </w:num>
  <w:num w:numId="29">
    <w:abstractNumId w:val="0"/>
  </w:num>
  <w:num w:numId="30">
    <w:abstractNumId w:val="18"/>
  </w:num>
  <w:num w:numId="31">
    <w:abstractNumId w:val="32"/>
  </w:num>
  <w:num w:numId="32">
    <w:abstractNumId w:val="13"/>
  </w:num>
  <w:num w:numId="33">
    <w:abstractNumId w:val="23"/>
  </w:num>
  <w:num w:numId="34">
    <w:abstractNumId w:val="21"/>
  </w:num>
  <w:num w:numId="35">
    <w:abstractNumId w:val="1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4078"/>
    <w:rsid w:val="000153D3"/>
    <w:rsid w:val="00034598"/>
    <w:rsid w:val="00041951"/>
    <w:rsid w:val="000918EB"/>
    <w:rsid w:val="00094339"/>
    <w:rsid w:val="000F69BE"/>
    <w:rsid w:val="00104665"/>
    <w:rsid w:val="00105400"/>
    <w:rsid w:val="001109B9"/>
    <w:rsid w:val="00112F0A"/>
    <w:rsid w:val="001163B6"/>
    <w:rsid w:val="0012157E"/>
    <w:rsid w:val="00136120"/>
    <w:rsid w:val="001513E8"/>
    <w:rsid w:val="0015302E"/>
    <w:rsid w:val="00177666"/>
    <w:rsid w:val="001A72B9"/>
    <w:rsid w:val="001B65E9"/>
    <w:rsid w:val="00214B0F"/>
    <w:rsid w:val="00216DC4"/>
    <w:rsid w:val="00217C46"/>
    <w:rsid w:val="002348F2"/>
    <w:rsid w:val="00264C67"/>
    <w:rsid w:val="0026776C"/>
    <w:rsid w:val="00295502"/>
    <w:rsid w:val="002B325C"/>
    <w:rsid w:val="002D4CC5"/>
    <w:rsid w:val="002F356F"/>
    <w:rsid w:val="00305467"/>
    <w:rsid w:val="00322250"/>
    <w:rsid w:val="00357F8C"/>
    <w:rsid w:val="0036367D"/>
    <w:rsid w:val="003711A2"/>
    <w:rsid w:val="0037382F"/>
    <w:rsid w:val="00386142"/>
    <w:rsid w:val="0039353B"/>
    <w:rsid w:val="00395B71"/>
    <w:rsid w:val="003A0EC8"/>
    <w:rsid w:val="003A3809"/>
    <w:rsid w:val="003A3867"/>
    <w:rsid w:val="003D5209"/>
    <w:rsid w:val="003D7C88"/>
    <w:rsid w:val="003E12AF"/>
    <w:rsid w:val="003E4020"/>
    <w:rsid w:val="003E4DD1"/>
    <w:rsid w:val="003F3009"/>
    <w:rsid w:val="00426EC6"/>
    <w:rsid w:val="00427E70"/>
    <w:rsid w:val="00441759"/>
    <w:rsid w:val="00482F8F"/>
    <w:rsid w:val="00484EEA"/>
    <w:rsid w:val="00485F50"/>
    <w:rsid w:val="00490BD9"/>
    <w:rsid w:val="00490D76"/>
    <w:rsid w:val="004B24B7"/>
    <w:rsid w:val="004B5B1D"/>
    <w:rsid w:val="004B7E79"/>
    <w:rsid w:val="004C15F7"/>
    <w:rsid w:val="004D51BA"/>
    <w:rsid w:val="004D51DC"/>
    <w:rsid w:val="004D56EF"/>
    <w:rsid w:val="0053756E"/>
    <w:rsid w:val="0054267C"/>
    <w:rsid w:val="00543C42"/>
    <w:rsid w:val="005605FA"/>
    <w:rsid w:val="00563C51"/>
    <w:rsid w:val="005657CF"/>
    <w:rsid w:val="0058056B"/>
    <w:rsid w:val="00582272"/>
    <w:rsid w:val="00594DE7"/>
    <w:rsid w:val="00596F82"/>
    <w:rsid w:val="005A721E"/>
    <w:rsid w:val="005B2698"/>
    <w:rsid w:val="005E1146"/>
    <w:rsid w:val="005E5C60"/>
    <w:rsid w:val="005F009F"/>
    <w:rsid w:val="005F2EBF"/>
    <w:rsid w:val="00612AAE"/>
    <w:rsid w:val="00625EEA"/>
    <w:rsid w:val="006335F5"/>
    <w:rsid w:val="0066162E"/>
    <w:rsid w:val="006627F8"/>
    <w:rsid w:val="00684D57"/>
    <w:rsid w:val="006937A3"/>
    <w:rsid w:val="007058A3"/>
    <w:rsid w:val="00712E10"/>
    <w:rsid w:val="00717A65"/>
    <w:rsid w:val="007301EA"/>
    <w:rsid w:val="00733025"/>
    <w:rsid w:val="007363B4"/>
    <w:rsid w:val="00752093"/>
    <w:rsid w:val="00762541"/>
    <w:rsid w:val="00766B47"/>
    <w:rsid w:val="007828F6"/>
    <w:rsid w:val="007A343B"/>
    <w:rsid w:val="007B1618"/>
    <w:rsid w:val="007B7E08"/>
    <w:rsid w:val="007C159A"/>
    <w:rsid w:val="007E47BC"/>
    <w:rsid w:val="007F28F0"/>
    <w:rsid w:val="007F2D55"/>
    <w:rsid w:val="00855FAC"/>
    <w:rsid w:val="00883913"/>
    <w:rsid w:val="00892B08"/>
    <w:rsid w:val="008B2F6D"/>
    <w:rsid w:val="008C3C67"/>
    <w:rsid w:val="008D7D6B"/>
    <w:rsid w:val="008E169A"/>
    <w:rsid w:val="008E5AE6"/>
    <w:rsid w:val="008E755A"/>
    <w:rsid w:val="009043C5"/>
    <w:rsid w:val="009345E9"/>
    <w:rsid w:val="0093460B"/>
    <w:rsid w:val="00946685"/>
    <w:rsid w:val="00954CE5"/>
    <w:rsid w:val="0096389B"/>
    <w:rsid w:val="0097709E"/>
    <w:rsid w:val="009A0404"/>
    <w:rsid w:val="009B13E9"/>
    <w:rsid w:val="009B5C9E"/>
    <w:rsid w:val="009C1CF1"/>
    <w:rsid w:val="009E5A00"/>
    <w:rsid w:val="009F408A"/>
    <w:rsid w:val="009F4FF8"/>
    <w:rsid w:val="00A33907"/>
    <w:rsid w:val="00A51D93"/>
    <w:rsid w:val="00A62C49"/>
    <w:rsid w:val="00A67425"/>
    <w:rsid w:val="00A73083"/>
    <w:rsid w:val="00A77FA7"/>
    <w:rsid w:val="00A91A96"/>
    <w:rsid w:val="00AB15C7"/>
    <w:rsid w:val="00AB4C69"/>
    <w:rsid w:val="00AC2E63"/>
    <w:rsid w:val="00AC5FCA"/>
    <w:rsid w:val="00AD1BAE"/>
    <w:rsid w:val="00AD5CE3"/>
    <w:rsid w:val="00B12323"/>
    <w:rsid w:val="00B17647"/>
    <w:rsid w:val="00B22EBF"/>
    <w:rsid w:val="00B24866"/>
    <w:rsid w:val="00B451A5"/>
    <w:rsid w:val="00B47D90"/>
    <w:rsid w:val="00B53A62"/>
    <w:rsid w:val="00B631FF"/>
    <w:rsid w:val="00B831C6"/>
    <w:rsid w:val="00B8491A"/>
    <w:rsid w:val="00B8694C"/>
    <w:rsid w:val="00B949FF"/>
    <w:rsid w:val="00B9650E"/>
    <w:rsid w:val="00BE51EE"/>
    <w:rsid w:val="00BF216B"/>
    <w:rsid w:val="00C12717"/>
    <w:rsid w:val="00C2594A"/>
    <w:rsid w:val="00C41A20"/>
    <w:rsid w:val="00C43CF4"/>
    <w:rsid w:val="00C66F68"/>
    <w:rsid w:val="00C70AE0"/>
    <w:rsid w:val="00CA745D"/>
    <w:rsid w:val="00CD3E7E"/>
    <w:rsid w:val="00CF311F"/>
    <w:rsid w:val="00CF5109"/>
    <w:rsid w:val="00D0781A"/>
    <w:rsid w:val="00D24D63"/>
    <w:rsid w:val="00D5224B"/>
    <w:rsid w:val="00D52365"/>
    <w:rsid w:val="00D53AA2"/>
    <w:rsid w:val="00D7216D"/>
    <w:rsid w:val="00D84E9A"/>
    <w:rsid w:val="00D90FCA"/>
    <w:rsid w:val="00DA6A26"/>
    <w:rsid w:val="00DB6691"/>
    <w:rsid w:val="00DC3980"/>
    <w:rsid w:val="00DC6223"/>
    <w:rsid w:val="00E13C91"/>
    <w:rsid w:val="00E2678C"/>
    <w:rsid w:val="00E328FE"/>
    <w:rsid w:val="00E34445"/>
    <w:rsid w:val="00E55606"/>
    <w:rsid w:val="00E56130"/>
    <w:rsid w:val="00E57946"/>
    <w:rsid w:val="00E60947"/>
    <w:rsid w:val="00E769F6"/>
    <w:rsid w:val="00E93CDB"/>
    <w:rsid w:val="00EB1FB5"/>
    <w:rsid w:val="00EC46A2"/>
    <w:rsid w:val="00EC4809"/>
    <w:rsid w:val="00ED06C3"/>
    <w:rsid w:val="00F000E9"/>
    <w:rsid w:val="00F00C9B"/>
    <w:rsid w:val="00F102DF"/>
    <w:rsid w:val="00F20EB6"/>
    <w:rsid w:val="00F41BB2"/>
    <w:rsid w:val="00F7760D"/>
    <w:rsid w:val="00F8619D"/>
    <w:rsid w:val="00F9165B"/>
    <w:rsid w:val="00F97482"/>
    <w:rsid w:val="00FA469D"/>
    <w:rsid w:val="00FC3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8EAD507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994CA2-DA4B-427B-90E1-B0E04BD7A9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4</Pages>
  <Words>562</Words>
  <Characters>3096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8</cp:revision>
  <dcterms:created xsi:type="dcterms:W3CDTF">2023-03-14T16:03:00Z</dcterms:created>
  <dcterms:modified xsi:type="dcterms:W3CDTF">2023-03-29T21:01:00Z</dcterms:modified>
</cp:coreProperties>
</file>